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3B19B7" w:rsidRDefault="003B19B7" w:rsidP="003B19B7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234E310C" wp14:editId="09BC6258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1B157A4D" wp14:editId="22019585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31D1D5FA" wp14:editId="5A0A964F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3B19B7" w:rsidTr="007420DE">
            <w:trPr>
              <w:trHeight w:val="782"/>
            </w:trPr>
            <w:tc>
              <w:tcPr>
                <w:tcW w:w="6285" w:type="dxa"/>
              </w:tcPr>
              <w:p w:rsidR="003B19B7" w:rsidRPr="007B59CC" w:rsidRDefault="003B19B7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3B19B7" w:rsidRPr="007B59CC" w:rsidRDefault="003B19B7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3B19B7" w:rsidTr="007420DE">
            <w:trPr>
              <w:trHeight w:val="400"/>
            </w:trPr>
            <w:tc>
              <w:tcPr>
                <w:tcW w:w="6285" w:type="dxa"/>
              </w:tcPr>
              <w:p w:rsidR="003B19B7" w:rsidRDefault="006D29A3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3F442C" w:rsidRPr="003F442C">
                      <w:rPr>
                        <w:rFonts w:ascii="Times New Roman" w:hAnsi="Times New Roman" w:cs="Times New Roman"/>
                        <w:sz w:val="36"/>
                      </w:rPr>
                      <w:t>DD_MobilizationManagement</w:t>
                    </w:r>
                  </w:sdtContent>
                </w:sdt>
              </w:p>
            </w:tc>
          </w:tr>
          <w:tr w:rsidR="003B19B7" w:rsidTr="007420DE">
            <w:trPr>
              <w:trHeight w:val="295"/>
            </w:trPr>
            <w:tc>
              <w:tcPr>
                <w:tcW w:w="6285" w:type="dxa"/>
              </w:tcPr>
              <w:p w:rsidR="003B19B7" w:rsidRPr="00AC44EE" w:rsidRDefault="00FB41C9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28</w:t>
                </w:r>
                <w:r w:rsidR="003B19B7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3B19B7" w:rsidRDefault="003B19B7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3B19B7" w:rsidTr="007420DE">
            <w:trPr>
              <w:trHeight w:val="266"/>
            </w:trPr>
            <w:tc>
              <w:tcPr>
                <w:tcW w:w="6285" w:type="dxa"/>
              </w:tcPr>
              <w:p w:rsidR="003B19B7" w:rsidRDefault="003B19B7" w:rsidP="007420DE">
                <w:pPr>
                  <w:pStyle w:val="NoSpacing"/>
                </w:pPr>
              </w:p>
            </w:tc>
          </w:tr>
          <w:tr w:rsidR="003B19B7" w:rsidTr="007420DE">
            <w:trPr>
              <w:trHeight w:val="266"/>
            </w:trPr>
            <w:tc>
              <w:tcPr>
                <w:tcW w:w="6285" w:type="dxa"/>
              </w:tcPr>
              <w:p w:rsidR="003B19B7" w:rsidRDefault="003B19B7" w:rsidP="007420DE">
                <w:pPr>
                  <w:pStyle w:val="NoSpacing"/>
                </w:pPr>
              </w:p>
            </w:tc>
          </w:tr>
          <w:tr w:rsidR="003B19B7" w:rsidTr="007420DE">
            <w:trPr>
              <w:trHeight w:val="266"/>
            </w:trPr>
            <w:tc>
              <w:tcPr>
                <w:tcW w:w="6285" w:type="dxa"/>
              </w:tcPr>
              <w:p w:rsidR="003B19B7" w:rsidRDefault="003B19B7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B19B7" w:rsidTr="007420DE">
            <w:trPr>
              <w:trHeight w:val="266"/>
            </w:trPr>
            <w:tc>
              <w:tcPr>
                <w:tcW w:w="6285" w:type="dxa"/>
              </w:tcPr>
              <w:p w:rsidR="003B19B7" w:rsidRDefault="003B19B7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3B19B7" w:rsidTr="007420DE">
            <w:trPr>
              <w:trHeight w:val="266"/>
            </w:trPr>
            <w:tc>
              <w:tcPr>
                <w:tcW w:w="6285" w:type="dxa"/>
              </w:tcPr>
              <w:p w:rsidR="003B19B7" w:rsidRDefault="003B19B7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3B19B7" w:rsidRPr="005B4089" w:rsidRDefault="003B19B7" w:rsidP="003B19B7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B19B7" w:rsidRDefault="003B19B7" w:rsidP="003B19B7">
          <w:pPr>
            <w:pStyle w:val="TOCHeading"/>
          </w:pPr>
          <w:r>
            <w:t>Contents</w:t>
          </w:r>
        </w:p>
        <w:p w:rsidR="003B19B7" w:rsidRPr="009B4CE1" w:rsidRDefault="003B19B7" w:rsidP="003B19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6D29A3" w:rsidP="003B19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46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3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6D29A3" w:rsidP="003B19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47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5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6D29A3" w:rsidP="003B19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48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5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6D29A3" w:rsidP="003B19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0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5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6D29A3" w:rsidP="003B19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2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6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6D29A3" w:rsidP="003B19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4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7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Pr="009B4CE1" w:rsidRDefault="006D29A3" w:rsidP="003B19B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5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7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B19B7" w:rsidRDefault="006D29A3" w:rsidP="003B19B7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324334956" w:history="1">
            <w:r w:rsidR="003B19B7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B19B7" w:rsidRPr="009B4CE1">
              <w:rPr>
                <w:rFonts w:eastAsiaTheme="minorEastAsia"/>
                <w:noProof/>
              </w:rPr>
              <w:tab/>
            </w:r>
            <w:r w:rsidR="003B19B7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B19B7" w:rsidRPr="009B4CE1">
              <w:rPr>
                <w:noProof/>
                <w:webHidden/>
              </w:rPr>
              <w:tab/>
            </w:r>
            <w:r w:rsidR="003B19B7" w:rsidRPr="009B4CE1">
              <w:rPr>
                <w:noProof/>
                <w:webHidden/>
              </w:rPr>
              <w:fldChar w:fldCharType="begin"/>
            </w:r>
            <w:r w:rsidR="003B19B7" w:rsidRPr="009B4CE1">
              <w:rPr>
                <w:noProof/>
                <w:webHidden/>
              </w:rPr>
              <w:instrText xml:space="preserve"> PAGEREF _Toc324334956 \h </w:instrText>
            </w:r>
            <w:r w:rsidR="003B19B7" w:rsidRPr="009B4CE1">
              <w:rPr>
                <w:noProof/>
                <w:webHidden/>
              </w:rPr>
            </w:r>
            <w:r w:rsidR="003B19B7" w:rsidRPr="009B4CE1">
              <w:rPr>
                <w:noProof/>
                <w:webHidden/>
              </w:rPr>
              <w:fldChar w:fldCharType="separate"/>
            </w:r>
            <w:r w:rsidR="003B19B7">
              <w:rPr>
                <w:noProof/>
                <w:webHidden/>
              </w:rPr>
              <w:t>8</w:t>
            </w:r>
            <w:r w:rsidR="003B19B7" w:rsidRPr="009B4CE1">
              <w:rPr>
                <w:noProof/>
                <w:webHidden/>
              </w:rPr>
              <w:fldChar w:fldCharType="end"/>
            </w:r>
          </w:hyperlink>
        </w:p>
        <w:p w:rsidR="003F442C" w:rsidRPr="003F442C" w:rsidRDefault="003F442C" w:rsidP="003F442C"/>
        <w:p w:rsidR="008C79ED" w:rsidRDefault="003B19B7" w:rsidP="003B19B7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193"/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3F442C" w:rsidRDefault="003F442C" w:rsidP="003F442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719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125AD7">
          <w:rPr>
            <w:rStyle w:val="Hyperlink"/>
            <w:rFonts w:ascii="Arial" w:hAnsi="Arial" w:cs="Arial"/>
            <w:i/>
            <w:szCs w:val="24"/>
          </w:rPr>
          <w:t>Mobiliz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19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20"/>
        <w:gridCol w:w="438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976E3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76E38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 xml:space="preserve">management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76E38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 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125AD7">
              <w:rPr>
                <w:rFonts w:ascii="Arial" w:hAnsi="Arial" w:cs="Arial"/>
              </w:rPr>
              <w:t>Mobilizat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14"/>
        <w:gridCol w:w="409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Complete(</w:t>
            </w:r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 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976E38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76E3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 xml:space="preserve">management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(</w:t>
            </w:r>
            <w:r w:rsidR="00976E3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976E38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(</w:t>
            </w:r>
            <w:r w:rsidR="00976E38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976E3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 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 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(</w:t>
            </w:r>
            <w:r w:rsidR="00517FAE" w:rsidRPr="00FB3B19">
              <w:rPr>
                <w:color w:val="1F497D" w:themeColor="text2"/>
              </w:rPr>
              <w:t>int</w:t>
            </w:r>
            <w:r w:rsidR="00517FAE">
              <w:t xml:space="preserve"> </w:t>
            </w:r>
            <w:r w:rsidR="00517FAE" w:rsidRPr="0047769B">
              <w:t>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(</w:t>
            </w:r>
            <w:r w:rsidR="00517FAE" w:rsidRPr="00FB3B19">
              <w:rPr>
                <w:color w:val="1F497D" w:themeColor="text2"/>
              </w:rPr>
              <w:t>int</w:t>
            </w:r>
            <w:r w:rsidR="00517FAE">
              <w:t xml:space="preserve"> </w:t>
            </w:r>
            <w:r w:rsidR="00517FAE" w:rsidRPr="0047769B">
              <w:t>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36499E" w:rsidRDefault="009673BD" w:rsidP="0036499E">
            <w:r>
              <w:rPr>
                <w:rFonts w:ascii="Arial" w:hAnsi="Arial" w:cs="Arial"/>
              </w:rPr>
              <w:t>Upda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(</w:t>
            </w:r>
            <w:r w:rsidR="0036499E" w:rsidRPr="00FB3B19">
              <w:rPr>
                <w:color w:val="1F497D" w:themeColor="text2"/>
              </w:rPr>
              <w:t>int</w:t>
            </w:r>
            <w:r w:rsidR="0036499E">
              <w:t xml:space="preserve"> </w:t>
            </w:r>
            <w:r w:rsidR="0036499E" w:rsidRPr="0047769B">
              <w:t>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36499E" w:rsidRDefault="009673BD" w:rsidP="0036499E">
            <w:r>
              <w:rPr>
                <w:rFonts w:ascii="Arial" w:hAnsi="Arial" w:cs="Arial"/>
              </w:rPr>
              <w:t>Dele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(</w:t>
            </w:r>
            <w:r w:rsidR="0036499E" w:rsidRPr="00FB3B19">
              <w:rPr>
                <w:color w:val="1F497D" w:themeColor="text2"/>
              </w:rPr>
              <w:t>int</w:t>
            </w:r>
            <w:r w:rsidR="0036499E">
              <w:t xml:space="preserve"> </w:t>
            </w:r>
            <w:r w:rsidR="0036499E" w:rsidRPr="0047769B">
              <w:t>MobilizationMana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05540C" w:rsidRPr="00C1233F" w:rsidRDefault="0005540C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19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197"/>
      <w:r w:rsidRPr="00D527AA">
        <w:rPr>
          <w:rFonts w:ascii="Arial" w:hAnsi="Arial" w:cs="Arial"/>
        </w:rPr>
        <w:t>C</w:t>
      </w:r>
      <w:r w:rsidR="00D527AA">
        <w:rPr>
          <w:rFonts w:ascii="Arial" w:hAnsi="Arial" w:cs="Arial"/>
        </w:rPr>
        <w:t>lient C</w:t>
      </w:r>
      <w:r w:rsidRPr="00D527AA">
        <w:rPr>
          <w:rFonts w:ascii="Arial" w:hAnsi="Arial" w:cs="Arial"/>
        </w:rPr>
        <w:t>lass Diagram</w:t>
      </w:r>
      <w:bookmarkEnd w:id="6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198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D527AA" w:rsidRDefault="00D527AA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199"/>
      <w:r>
        <w:rPr>
          <w:rFonts w:ascii="Arial" w:hAnsi="Arial" w:cs="Arial"/>
        </w:rPr>
        <w:t>Business Class Diagram</w:t>
      </w:r>
      <w:bookmarkEnd w:id="8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20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5540C" w:rsidRDefault="0005540C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D527A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201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69"/>
        <w:gridCol w:w="4507"/>
      </w:tblGrid>
      <w:tr w:rsidR="00E03B05" w:rsidTr="00E03B05"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B0B099A" wp14:editId="617C1CC1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bookmarkStart w:id="11" w:name="_Toc324337202"/>
            <w:r>
              <w:rPr>
                <w:rFonts w:ascii="Arial" w:hAnsi="Arial" w:cs="Arial"/>
                <w:noProof/>
              </w:rPr>
              <w:drawing>
                <wp:inline distT="0" distB="0" distL="0" distR="0" wp14:anchorId="716800B6" wp14:editId="3DF035D6">
                  <wp:extent cx="2752725" cy="2905125"/>
                  <wp:effectExtent l="0" t="0" r="9525" b="9525"/>
                  <wp:docPr id="9" name="Picture 9" descr="C:\Users\DangNguyen\Desktop\HRM Image\HRM_Mob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Mob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2905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E03B05" w:rsidRPr="00E03B05" w:rsidRDefault="00E03B05" w:rsidP="00E03B05">
      <w:pPr>
        <w:spacing w:after="0"/>
        <w:outlineLvl w:val="1"/>
        <w:rPr>
          <w:rFonts w:ascii="Arial" w:hAnsi="Arial" w:cs="Arial"/>
        </w:rPr>
      </w:pPr>
    </w:p>
    <w:p w:rsidR="007B4884" w:rsidRDefault="007B4884" w:rsidP="007B4884">
      <w:pPr>
        <w:spacing w:after="0"/>
        <w:outlineLvl w:val="1"/>
        <w:rPr>
          <w:rFonts w:ascii="Arial" w:hAnsi="Arial" w:cs="Arial"/>
        </w:rPr>
      </w:pPr>
    </w:p>
    <w:p w:rsidR="00E03B05" w:rsidRDefault="00E03B05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05540C" w:rsidRDefault="0005540C" w:rsidP="007B4884">
      <w:pPr>
        <w:spacing w:after="0"/>
        <w:outlineLvl w:val="1"/>
        <w:rPr>
          <w:rFonts w:ascii="Arial" w:hAnsi="Arial" w:cs="Arial"/>
        </w:rPr>
      </w:pPr>
    </w:p>
    <w:p w:rsidR="00E03B05" w:rsidRPr="007B4884" w:rsidRDefault="00E03B05" w:rsidP="007B4884">
      <w:pPr>
        <w:spacing w:after="0"/>
        <w:outlineLvl w:val="1"/>
        <w:rPr>
          <w:rFonts w:ascii="Arial" w:hAnsi="Arial" w:cs="Arial"/>
        </w:rPr>
      </w:pPr>
    </w:p>
    <w:p w:rsidR="00B81DD7" w:rsidRPr="00D527AA" w:rsidRDefault="00C1233F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D527AA">
        <w:rPr>
          <w:rFonts w:ascii="Arial" w:hAnsi="Arial" w:cs="Arial"/>
        </w:rPr>
        <w:lastRenderedPageBreak/>
        <w:t xml:space="preserve"> </w:t>
      </w:r>
      <w:bookmarkStart w:id="12" w:name="_Toc324337203"/>
      <w:r w:rsidR="00B81DD7" w:rsidRPr="00D527AA">
        <w:rPr>
          <w:rFonts w:ascii="Arial" w:hAnsi="Arial" w:cs="Arial"/>
        </w:rPr>
        <w:t>Sequence</w:t>
      </w:r>
      <w:bookmarkEnd w:id="12"/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204"/>
      <w:r>
        <w:rPr>
          <w:rFonts w:ascii="Arial" w:hAnsi="Arial" w:cs="Arial"/>
        </w:rPr>
        <w:t xml:space="preserve">Lis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05540C" w:rsidP="00E94905">
      <w:pPr>
        <w:spacing w:after="0"/>
      </w:pPr>
      <w:r>
        <w:object w:dxaOrig="145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89.55pt" o:ole="">
            <v:imagedata r:id="rId18" o:title=""/>
          </v:shape>
          <o:OLEObject Type="Embed" ProgID="Visio.Drawing.11" ShapeID="_x0000_i1025" DrawAspect="Content" ObjectID="_1399430781" r:id="rId19"/>
        </w:object>
      </w: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Pr="00E94905" w:rsidRDefault="00E03B05" w:rsidP="00E94905">
      <w:pPr>
        <w:spacing w:after="0"/>
        <w:rPr>
          <w:rFonts w:ascii="Arial" w:hAnsi="Arial" w:cs="Arial"/>
        </w:rPr>
      </w:pPr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205"/>
      <w:r>
        <w:rPr>
          <w:rFonts w:ascii="Arial" w:hAnsi="Arial" w:cs="Arial"/>
        </w:rPr>
        <w:lastRenderedPageBreak/>
        <w:t xml:space="preserve">Edi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A64608" w:rsidRDefault="0005540C" w:rsidP="00A64608">
      <w:pPr>
        <w:spacing w:after="0"/>
        <w:rPr>
          <w:rFonts w:ascii="Arial" w:hAnsi="Arial" w:cs="Arial"/>
        </w:rPr>
      </w:pPr>
      <w:r>
        <w:object w:dxaOrig="14949" w:dyaOrig="12537">
          <v:shape id="_x0000_i1026" type="#_x0000_t75" style="width:467.9pt;height:392.4pt" o:ole="">
            <v:imagedata r:id="rId20" o:title=""/>
          </v:shape>
          <o:OLEObject Type="Embed" ProgID="Visio.Drawing.11" ShapeID="_x0000_i1026" DrawAspect="Content" ObjectID="_1399430782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29A3" w:rsidRDefault="006D29A3" w:rsidP="00B81DD7">
      <w:pPr>
        <w:spacing w:after="0" w:line="240" w:lineRule="auto"/>
      </w:pPr>
      <w:r>
        <w:separator/>
      </w:r>
    </w:p>
  </w:endnote>
  <w:endnote w:type="continuationSeparator" w:id="0">
    <w:p w:rsidR="006D29A3" w:rsidRDefault="006D29A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FB41C9" w:rsidRPr="00FB41C9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FB41C9" w:rsidRPr="00FB41C9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29A3" w:rsidRDefault="006D29A3" w:rsidP="00B81DD7">
      <w:pPr>
        <w:spacing w:after="0" w:line="240" w:lineRule="auto"/>
      </w:pPr>
      <w:r>
        <w:separator/>
      </w:r>
    </w:p>
  </w:footnote>
  <w:footnote w:type="continuationSeparator" w:id="0">
    <w:p w:rsidR="006D29A3" w:rsidRDefault="006D29A3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8B7F81"/>
    <w:multiLevelType w:val="multilevel"/>
    <w:tmpl w:val="A45AC23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5540C"/>
    <w:rsid w:val="000930AC"/>
    <w:rsid w:val="000E3FBB"/>
    <w:rsid w:val="000E6998"/>
    <w:rsid w:val="00125AD7"/>
    <w:rsid w:val="00130673"/>
    <w:rsid w:val="00182C6E"/>
    <w:rsid w:val="00290E7F"/>
    <w:rsid w:val="002E4914"/>
    <w:rsid w:val="002F21F0"/>
    <w:rsid w:val="003364F5"/>
    <w:rsid w:val="00351906"/>
    <w:rsid w:val="0036499E"/>
    <w:rsid w:val="0039629D"/>
    <w:rsid w:val="003A4102"/>
    <w:rsid w:val="003B19B7"/>
    <w:rsid w:val="003D7115"/>
    <w:rsid w:val="003E4623"/>
    <w:rsid w:val="003F442C"/>
    <w:rsid w:val="00407DCE"/>
    <w:rsid w:val="00450A14"/>
    <w:rsid w:val="004605B8"/>
    <w:rsid w:val="004619A0"/>
    <w:rsid w:val="004D3295"/>
    <w:rsid w:val="004F1D7F"/>
    <w:rsid w:val="00513D5A"/>
    <w:rsid w:val="00517FAE"/>
    <w:rsid w:val="00532AAF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6D29A3"/>
    <w:rsid w:val="007065B6"/>
    <w:rsid w:val="007B4884"/>
    <w:rsid w:val="007C698C"/>
    <w:rsid w:val="007C6F62"/>
    <w:rsid w:val="00802557"/>
    <w:rsid w:val="008140DC"/>
    <w:rsid w:val="00873E2C"/>
    <w:rsid w:val="008903F3"/>
    <w:rsid w:val="008B049B"/>
    <w:rsid w:val="008C517F"/>
    <w:rsid w:val="008C79ED"/>
    <w:rsid w:val="009673BD"/>
    <w:rsid w:val="00976E38"/>
    <w:rsid w:val="0098261B"/>
    <w:rsid w:val="009D277E"/>
    <w:rsid w:val="009D3B62"/>
    <w:rsid w:val="00A05ACF"/>
    <w:rsid w:val="00A05CDD"/>
    <w:rsid w:val="00A11E81"/>
    <w:rsid w:val="00A64608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20331"/>
    <w:rsid w:val="00D527AA"/>
    <w:rsid w:val="00D5322C"/>
    <w:rsid w:val="00D9016F"/>
    <w:rsid w:val="00DB41A7"/>
    <w:rsid w:val="00DE7E14"/>
    <w:rsid w:val="00E03B05"/>
    <w:rsid w:val="00E45BDF"/>
    <w:rsid w:val="00E94905"/>
    <w:rsid w:val="00EB0C02"/>
    <w:rsid w:val="00EC69E9"/>
    <w:rsid w:val="00F15EDE"/>
    <w:rsid w:val="00F61424"/>
    <w:rsid w:val="00F62D6F"/>
    <w:rsid w:val="00FB41C9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B19B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B19B7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B19B7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B19B7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9E9B0A-4EF2-4374-8106-EE850732A8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8</Pages>
  <Words>592</Words>
  <Characters>3378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MobilizationManagement</dc:subject>
  <dc:creator>DangNguyen</dc:creator>
  <cp:keywords/>
  <dc:description/>
  <cp:lastModifiedBy>DangNguyen</cp:lastModifiedBy>
  <cp:revision>45</cp:revision>
  <dcterms:created xsi:type="dcterms:W3CDTF">2012-04-10T19:01:00Z</dcterms:created>
  <dcterms:modified xsi:type="dcterms:W3CDTF">2012-05-24T23:00:00Z</dcterms:modified>
</cp:coreProperties>
</file>